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Кафедра ИС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Отчет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7D0C06">
        <w:rPr>
          <w:rFonts w:ascii="Times New Roman" w:hAnsi="Times New Roman" w:cs="Times New Roman"/>
          <w:sz w:val="28"/>
          <w:szCs w:val="28"/>
        </w:rPr>
        <w:t>5(8)</w:t>
      </w:r>
    </w:p>
    <w:p w:rsidR="00FF4224" w:rsidRPr="00F9362F" w:rsidRDefault="000E268A" w:rsidP="00FF422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7D0C06" w:rsidRPr="007D0C06">
        <w:rPr>
          <w:rFonts w:ascii="Times New Roman" w:hAnsi="Times New Roman" w:cs="Times New Roman"/>
          <w:sz w:val="28"/>
          <w:szCs w:val="28"/>
        </w:rPr>
        <w:t xml:space="preserve">ПРОГРАММИРОВАНИЕ </w:t>
      </w:r>
      <w:proofErr w:type="gramStart"/>
      <w:r w:rsidR="007D0C06" w:rsidRPr="007D0C06">
        <w:rPr>
          <w:rFonts w:ascii="Times New Roman" w:hAnsi="Times New Roman" w:cs="Times New Roman"/>
          <w:sz w:val="28"/>
          <w:szCs w:val="28"/>
        </w:rPr>
        <w:t>ОПЕРАЦИЙ  НАД</w:t>
      </w:r>
      <w:proofErr w:type="gramEnd"/>
      <w:r w:rsidR="007D0C06" w:rsidRPr="007D0C06">
        <w:rPr>
          <w:rFonts w:ascii="Times New Roman" w:hAnsi="Times New Roman" w:cs="Times New Roman"/>
          <w:sz w:val="28"/>
          <w:szCs w:val="28"/>
        </w:rPr>
        <w:t xml:space="preserve"> СТРОКАМИ И ФАЙЛАМИ</w:t>
      </w:r>
      <w:r w:rsidR="00FF4224" w:rsidRPr="00F9362F">
        <w:rPr>
          <w:rFonts w:ascii="Times New Roman" w:hAnsi="Times New Roman" w:cs="Times New Roman"/>
          <w:sz w:val="28"/>
          <w:szCs w:val="28"/>
        </w:rPr>
        <w:t>»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ыполнил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т. гр. ИТ-12д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оронин И.Ю.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Проверил: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асс. </w:t>
      </w:r>
      <w:proofErr w:type="spellStart"/>
      <w:r w:rsidRPr="00F9362F">
        <w:rPr>
          <w:rFonts w:ascii="Times New Roman" w:hAnsi="Times New Roman" w:cs="Times New Roman"/>
          <w:sz w:val="28"/>
          <w:szCs w:val="28"/>
        </w:rPr>
        <w:t>Забаштанский</w:t>
      </w:r>
      <w:proofErr w:type="spellEnd"/>
      <w:r w:rsidRPr="00F9362F">
        <w:rPr>
          <w:rFonts w:ascii="Times New Roman" w:hAnsi="Times New Roman" w:cs="Times New Roman"/>
          <w:sz w:val="28"/>
          <w:szCs w:val="28"/>
        </w:rPr>
        <w:t xml:space="preserve"> А.К.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4369B" w:rsidRPr="00F9362F" w:rsidRDefault="00F4369B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</w:t>
      </w:r>
    </w:p>
    <w:p w:rsidR="009B704A" w:rsidRPr="00F9362F" w:rsidRDefault="00414B71" w:rsidP="00414B71">
      <w:pPr>
        <w:tabs>
          <w:tab w:val="center" w:pos="4677"/>
          <w:tab w:val="left" w:pos="7530"/>
        </w:tabs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ab/>
      </w:r>
      <w:r w:rsidR="00FF4224" w:rsidRPr="00F9362F">
        <w:rPr>
          <w:rFonts w:ascii="Times New Roman" w:hAnsi="Times New Roman" w:cs="Times New Roman"/>
          <w:sz w:val="28"/>
          <w:szCs w:val="28"/>
        </w:rPr>
        <w:t>2015</w:t>
      </w:r>
      <w:r w:rsidRPr="00F9362F">
        <w:rPr>
          <w:rFonts w:ascii="Times New Roman" w:hAnsi="Times New Roman" w:cs="Times New Roman"/>
          <w:sz w:val="28"/>
          <w:szCs w:val="28"/>
        </w:rPr>
        <w:tab/>
      </w:r>
    </w:p>
    <w:p w:rsidR="00414B71" w:rsidRPr="00887732" w:rsidRDefault="00414B71" w:rsidP="00414B71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1.ЦЕЛЬ РАБОТЫ</w:t>
      </w:r>
    </w:p>
    <w:p w:rsidR="003C2FB7" w:rsidRPr="00887732" w:rsidRDefault="007D0C06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</w:rPr>
        <w:t>Изучение основных операций над строками и файлами, программирование операций обработки строк текстовых файлов, исследование свойств файловых указателей.</w:t>
      </w:r>
    </w:p>
    <w:p w:rsidR="00275A65" w:rsidRPr="00887732" w:rsidRDefault="00275A65" w:rsidP="00275A65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2.ВАРИАНТ ЗАДАНИЯ</w:t>
      </w:r>
    </w:p>
    <w:p w:rsidR="003C2FB7" w:rsidRDefault="007D0C06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</w:rPr>
        <w:t xml:space="preserve">Вариант 12 </w:t>
      </w:r>
      <w:r>
        <w:rPr>
          <w:rFonts w:ascii="Times New Roman" w:hAnsi="Times New Roman" w:cs="Times New Roman"/>
          <w:sz w:val="28"/>
          <w:szCs w:val="28"/>
        </w:rPr>
        <w:br/>
        <w:t xml:space="preserve">          </w:t>
      </w:r>
      <w:r w:rsidRPr="007D0C06">
        <w:rPr>
          <w:rFonts w:ascii="Times New Roman" w:hAnsi="Times New Roman" w:cs="Times New Roman"/>
          <w:sz w:val="28"/>
          <w:szCs w:val="28"/>
        </w:rPr>
        <w:t xml:space="preserve">Написать программу, которая считывает текст из файла и выводит на экран только предложения, начинающиеся </w:t>
      </w:r>
      <w:proofErr w:type="gramStart"/>
      <w:r w:rsidRPr="007D0C06">
        <w:rPr>
          <w:rFonts w:ascii="Times New Roman" w:hAnsi="Times New Roman" w:cs="Times New Roman"/>
          <w:sz w:val="28"/>
          <w:szCs w:val="28"/>
        </w:rPr>
        <w:t>с тире</w:t>
      </w:r>
      <w:proofErr w:type="gramEnd"/>
      <w:r w:rsidRPr="007D0C06">
        <w:rPr>
          <w:rFonts w:ascii="Times New Roman" w:hAnsi="Times New Roman" w:cs="Times New Roman"/>
          <w:sz w:val="28"/>
          <w:szCs w:val="28"/>
        </w:rPr>
        <w:t>, перед которым могут находиться только пробельные символы. Ввод-вывод осуществлять с помощью классов С++</w:t>
      </w:r>
    </w:p>
    <w:p w:rsidR="000E268A" w:rsidRDefault="000E268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СТРУКТУРНЫЕ СХЕМЫ</w:t>
      </w:r>
    </w:p>
    <w:p w:rsidR="000E268A" w:rsidRDefault="000E268A" w:rsidP="004215F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работы данной программы представлен в следующ</w:t>
      </w:r>
      <w:r w:rsidR="00B14759">
        <w:rPr>
          <w:rFonts w:ascii="Times New Roman" w:hAnsi="Times New Roman" w:cs="Times New Roman"/>
          <w:sz w:val="28"/>
          <w:szCs w:val="28"/>
        </w:rPr>
        <w:t>ей схем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3C2FB7" w:rsidRDefault="00B14759" w:rsidP="00B1475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10695" w:dyaOrig="11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455.5pt" o:ole="">
            <v:imagedata r:id="rId4" o:title=""/>
          </v:shape>
          <o:OLEObject Type="Embed" ProgID="Visio.Drawing.15" ShapeID="_x0000_i1025" DrawAspect="Content" ObjectID="_1490044497" r:id="rId5"/>
        </w:object>
      </w: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lastRenderedPageBreak/>
        <w:t>4.ТЕКСТ ПРОГРАММЫ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ostream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strea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using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namespace 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7D0C06" w:rsidRPr="007D0C06" w:rsidRDefault="00B14759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main(){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setlocale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LC_ALL,"Russian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fstream</w:t>
      </w:r>
      <w:proofErr w:type="spellEnd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fin("lab5.txt",ios::in);</w:t>
      </w:r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//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привязка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к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файлу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(!fin) {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//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утствие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файла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&lt;&lt;"Can't open input file"&lt;&lt; 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endl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B14759">
        <w:rPr>
          <w:rFonts w:ascii="Times New Roman" w:hAnsi="Times New Roman" w:cs="Times New Roman"/>
          <w:sz w:val="28"/>
          <w:szCs w:val="28"/>
        </w:rPr>
        <w:t xml:space="preserve">      </w:t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1;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   }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fin.seekg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0,ios::end)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len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fin.tellg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7D0C06">
        <w:rPr>
          <w:rFonts w:ascii="Times New Roman" w:hAnsi="Times New Roman" w:cs="Times New Roman"/>
          <w:sz w:val="28"/>
          <w:szCs w:val="28"/>
        </w:rPr>
        <w:t xml:space="preserve">);   </w:t>
      </w:r>
      <w:proofErr w:type="gramEnd"/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//запомнить длину файла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</w:rPr>
        <w:tab/>
      </w:r>
      <w:r w:rsidRPr="00B14759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B14759" w:rsidRPr="00B1475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= new char [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len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+1];</w:t>
      </w:r>
    </w:p>
    <w:p w:rsidR="007D0C06" w:rsidRPr="00B14759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="00B14759" w:rsidRPr="00B1475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spellStart"/>
      <w:proofErr w:type="gramStart"/>
      <w:r w:rsidRPr="00B14759">
        <w:rPr>
          <w:rFonts w:ascii="Times New Roman" w:hAnsi="Times New Roman" w:cs="Times New Roman"/>
          <w:sz w:val="28"/>
          <w:szCs w:val="28"/>
          <w:lang w:val="en-US"/>
        </w:rPr>
        <w:t>fin.seekg</w:t>
      </w:r>
      <w:proofErr w:type="spellEnd"/>
      <w:r w:rsidRPr="00B1475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14759">
        <w:rPr>
          <w:rFonts w:ascii="Times New Roman" w:hAnsi="Times New Roman" w:cs="Times New Roman"/>
          <w:sz w:val="28"/>
          <w:szCs w:val="28"/>
          <w:lang w:val="en-US"/>
        </w:rPr>
        <w:t xml:space="preserve">0,ios::beg);  </w:t>
      </w:r>
    </w:p>
    <w:p w:rsidR="007D0C06" w:rsidRPr="00B14759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B14759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="00B14759" w:rsidRPr="00B14759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proofErr w:type="spellStart"/>
      <w:proofErr w:type="gramStart"/>
      <w:r w:rsidRPr="00B14759">
        <w:rPr>
          <w:rFonts w:ascii="Times New Roman" w:hAnsi="Times New Roman" w:cs="Times New Roman"/>
          <w:sz w:val="28"/>
          <w:szCs w:val="28"/>
          <w:lang w:val="en-US"/>
        </w:rPr>
        <w:t>fin.read</w:t>
      </w:r>
      <w:proofErr w:type="spellEnd"/>
      <w:r w:rsidRPr="00B1475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B14759">
        <w:rPr>
          <w:rFonts w:ascii="Times New Roman" w:hAnsi="Times New Roman" w:cs="Times New Roman"/>
          <w:sz w:val="28"/>
          <w:szCs w:val="28"/>
          <w:lang w:val="en-US"/>
        </w:rPr>
        <w:t>buf,len</w:t>
      </w:r>
      <w:proofErr w:type="spellEnd"/>
      <w:r w:rsidRPr="00B14759">
        <w:rPr>
          <w:rFonts w:ascii="Times New Roman" w:hAnsi="Times New Roman" w:cs="Times New Roman"/>
          <w:sz w:val="28"/>
          <w:szCs w:val="28"/>
          <w:lang w:val="en-US"/>
        </w:rPr>
        <w:t xml:space="preserve">);   </w:t>
      </w:r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//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скопировать</w:t>
      </w:r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proofErr w:type="spellStart"/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len</w:t>
      </w:r>
      <w:proofErr w:type="spellEnd"/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символов</w:t>
      </w:r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з</w:t>
      </w:r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fin 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в</w:t>
      </w:r>
      <w:r w:rsidRPr="00B14759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буфер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B14759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B14759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len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] = '\0'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sentence=0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len;i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B14759">
        <w:rPr>
          <w:rFonts w:ascii="Times New Roman" w:hAnsi="Times New Roman" w:cs="Times New Roman"/>
          <w:sz w:val="28"/>
          <w:szCs w:val="28"/>
        </w:rPr>
        <w:t xml:space="preserve">   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//одиночные знаки препинания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D0C06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buf</w:t>
      </w:r>
      <w:proofErr w:type="spellEnd"/>
      <w:proofErr w:type="gramEnd"/>
      <w:r w:rsidRPr="007D0C06">
        <w:rPr>
          <w:rFonts w:ascii="Times New Roman" w:hAnsi="Times New Roman" w:cs="Times New Roman"/>
          <w:sz w:val="28"/>
          <w:szCs w:val="28"/>
        </w:rPr>
        <w:t xml:space="preserve">[i]=='!' </w:t>
      </w:r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|| 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]=='.' || 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]=='?') sentence++; 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//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троеточие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]=='.'&amp;&amp; </w:t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i+1]=='.'&amp;&amp;</w:t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i+2]=='.') </w:t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sentence-=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2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//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три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восклицательных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знака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7D0C06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]=='!'&amp;&amp; </w:t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i+1]=='!'&amp;&amp;</w:t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 xml:space="preserve">i+2]=='!') </w:t>
      </w:r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sentence-=</w:t>
      </w:r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2;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Pr="007D0C06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//вопросительный и восклицательный знак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>[i]=='?'&amp;&amp;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buf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[i+1]=='!') </w:t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sentence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--; 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</w:rPr>
        <w:tab/>
      </w:r>
      <w:r w:rsidRPr="007D0C06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7D0C06" w:rsidRP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C06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7D0C06">
        <w:rPr>
          <w:rFonts w:ascii="Times New Roman" w:hAnsi="Times New Roman" w:cs="Times New Roman"/>
          <w:sz w:val="28"/>
          <w:szCs w:val="28"/>
          <w:lang w:val="en-US"/>
        </w:rPr>
        <w:t>&lt;&lt;"Number of sentences: "&lt;&lt;sentence&lt;&lt;'\n';</w:t>
      </w:r>
    </w:p>
    <w:p w:rsidR="007D0C06" w:rsidRDefault="007D0C06" w:rsidP="007D0C0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D0C06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7D0C06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7D0C06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BD2876" w:rsidRPr="004215F1" w:rsidRDefault="00BD2876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t>5.ТЕСТОВЫЕ ПРИМЕРЫ</w:t>
      </w:r>
    </w:p>
    <w:p w:rsidR="00B14759" w:rsidRDefault="00B14759" w:rsidP="00B147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ем </w:t>
      </w:r>
      <w:r w:rsidR="00865691">
        <w:rPr>
          <w:rFonts w:ascii="Times New Roman" w:hAnsi="Times New Roman" w:cs="Times New Roman"/>
          <w:sz w:val="28"/>
          <w:szCs w:val="28"/>
        </w:rPr>
        <w:t>файл в предложениями:</w:t>
      </w:r>
    </w:p>
    <w:p w:rsidR="00865691" w:rsidRPr="00865691" w:rsidRDefault="00865691" w:rsidP="0086569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569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865691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865691">
        <w:rPr>
          <w:rFonts w:ascii="Times New Roman" w:hAnsi="Times New Roman" w:cs="Times New Roman"/>
          <w:sz w:val="28"/>
          <w:szCs w:val="28"/>
        </w:rPr>
        <w:t xml:space="preserve">...   </w:t>
      </w:r>
      <w:r w:rsidRPr="00865691">
        <w:rPr>
          <w:rFonts w:ascii="Times New Roman" w:hAnsi="Times New Roman" w:cs="Times New Roman"/>
          <w:sz w:val="28"/>
          <w:szCs w:val="28"/>
          <w:lang w:val="en-US"/>
        </w:rPr>
        <w:t xml:space="preserve">123.   Next! </w:t>
      </w:r>
      <w:proofErr w:type="gramStart"/>
      <w:r w:rsidRPr="00865691">
        <w:rPr>
          <w:rFonts w:ascii="Times New Roman" w:hAnsi="Times New Roman" w:cs="Times New Roman"/>
          <w:sz w:val="28"/>
          <w:szCs w:val="28"/>
          <w:lang w:val="en-US"/>
        </w:rPr>
        <w:t>many</w:t>
      </w:r>
      <w:proofErr w:type="gramEnd"/>
      <w:r w:rsidRPr="00865691">
        <w:rPr>
          <w:rFonts w:ascii="Times New Roman" w:hAnsi="Times New Roman" w:cs="Times New Roman"/>
          <w:sz w:val="28"/>
          <w:szCs w:val="28"/>
          <w:lang w:val="en-US"/>
        </w:rPr>
        <w:t xml:space="preserve"> reasons why... </w:t>
      </w:r>
    </w:p>
    <w:p w:rsidR="00865691" w:rsidRPr="00865691" w:rsidRDefault="00865691" w:rsidP="0086569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5691">
        <w:rPr>
          <w:rFonts w:ascii="Times New Roman" w:hAnsi="Times New Roman" w:cs="Times New Roman"/>
          <w:sz w:val="28"/>
          <w:szCs w:val="28"/>
          <w:lang w:val="en-US"/>
        </w:rPr>
        <w:t xml:space="preserve">WHY?! Because! </w:t>
      </w:r>
      <w:proofErr w:type="spellStart"/>
      <w:proofErr w:type="gramStart"/>
      <w:r w:rsidRPr="00865691">
        <w:rPr>
          <w:rFonts w:ascii="Times New Roman" w:hAnsi="Times New Roman" w:cs="Times New Roman"/>
          <w:sz w:val="28"/>
          <w:szCs w:val="28"/>
          <w:lang w:val="en-US"/>
        </w:rPr>
        <w:t>Thats</w:t>
      </w:r>
      <w:proofErr w:type="spellEnd"/>
      <w:proofErr w:type="gramEnd"/>
      <w:r w:rsidRPr="00865691">
        <w:rPr>
          <w:rFonts w:ascii="Times New Roman" w:hAnsi="Times New Roman" w:cs="Times New Roman"/>
          <w:sz w:val="28"/>
          <w:szCs w:val="28"/>
          <w:lang w:val="en-US"/>
        </w:rPr>
        <w:t xml:space="preserve"> all.</w:t>
      </w:r>
    </w:p>
    <w:p w:rsidR="00865691" w:rsidRPr="00865691" w:rsidRDefault="00865691" w:rsidP="0086569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5691">
        <w:rPr>
          <w:rFonts w:ascii="Times New Roman" w:hAnsi="Times New Roman" w:cs="Times New Roman"/>
          <w:sz w:val="28"/>
          <w:szCs w:val="28"/>
          <w:lang w:val="en-US"/>
        </w:rPr>
        <w:t>-I!</w:t>
      </w:r>
    </w:p>
    <w:p w:rsidR="00865691" w:rsidRPr="00865691" w:rsidRDefault="00865691" w:rsidP="0086569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5691">
        <w:rPr>
          <w:rFonts w:ascii="Times New Roman" w:hAnsi="Times New Roman" w:cs="Times New Roman"/>
          <w:sz w:val="28"/>
          <w:szCs w:val="28"/>
          <w:lang w:val="en-US"/>
        </w:rPr>
        <w:t>-CAN!</w:t>
      </w:r>
    </w:p>
    <w:p w:rsidR="00865691" w:rsidRPr="00865691" w:rsidRDefault="00865691" w:rsidP="00865691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5691">
        <w:rPr>
          <w:rFonts w:ascii="Times New Roman" w:hAnsi="Times New Roman" w:cs="Times New Roman"/>
          <w:sz w:val="28"/>
          <w:szCs w:val="28"/>
          <w:lang w:val="en-US"/>
        </w:rPr>
        <w:lastRenderedPageBreak/>
        <w:t>-DO!!!</w:t>
      </w:r>
    </w:p>
    <w:p w:rsidR="00865691" w:rsidRDefault="00865691" w:rsidP="00865691">
      <w:pPr>
        <w:rPr>
          <w:rFonts w:ascii="Times New Roman" w:hAnsi="Times New Roman" w:cs="Times New Roman"/>
          <w:sz w:val="28"/>
          <w:szCs w:val="28"/>
        </w:rPr>
      </w:pPr>
      <w:r w:rsidRPr="00865691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865691">
        <w:rPr>
          <w:rFonts w:ascii="Times New Roman" w:hAnsi="Times New Roman" w:cs="Times New Roman"/>
          <w:sz w:val="28"/>
          <w:szCs w:val="28"/>
        </w:rPr>
        <w:t>it</w:t>
      </w:r>
      <w:proofErr w:type="spellEnd"/>
      <w:r w:rsidRPr="00865691">
        <w:rPr>
          <w:rFonts w:ascii="Times New Roman" w:hAnsi="Times New Roman" w:cs="Times New Roman"/>
          <w:sz w:val="28"/>
          <w:szCs w:val="28"/>
        </w:rPr>
        <w:t>?</w:t>
      </w:r>
    </w:p>
    <w:p w:rsidR="00865691" w:rsidRDefault="00865691" w:rsidP="00B14759">
      <w:pPr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ри запуске программы видим следующие, что совпадает с количеством данных предложений.</w:t>
      </w:r>
      <w:r w:rsidRPr="00865691">
        <w:rPr>
          <w:noProof/>
          <w:lang w:eastAsia="ru-RU"/>
        </w:rPr>
        <w:t xml:space="preserve"> </w:t>
      </w:r>
    </w:p>
    <w:p w:rsidR="00865691" w:rsidRDefault="00865691" w:rsidP="00B14759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CA8CA7" wp14:editId="06F3008E">
            <wp:extent cx="5573028" cy="605155"/>
            <wp:effectExtent l="0" t="0" r="889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461" t="9598" r="4555" b="70260"/>
                    <a:stretch/>
                  </pic:blipFill>
                  <pic:spPr bwMode="auto">
                    <a:xfrm>
                      <a:off x="0" y="0"/>
                      <a:ext cx="5583131" cy="606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5691" w:rsidRDefault="00865691" w:rsidP="008656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-Тест программы.</w:t>
      </w:r>
    </w:p>
    <w:p w:rsidR="00865691" w:rsidRDefault="00865691" w:rsidP="00865691">
      <w:pPr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865691" w:rsidRPr="00865691" w:rsidRDefault="00865691" w:rsidP="0086569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написана программа при помощи классов С</w:t>
      </w:r>
      <w:r w:rsidRPr="00865691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, которая подсчитывала количество предложений в файле. Для этого использовались различные объекты, а также библиотек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stream</w:t>
      </w:r>
      <w:proofErr w:type="spellEnd"/>
      <w:r>
        <w:rPr>
          <w:rFonts w:ascii="Times New Roman" w:hAnsi="Times New Roman" w:cs="Times New Roman"/>
          <w:sz w:val="28"/>
          <w:szCs w:val="28"/>
        </w:rPr>
        <w:t>. Реализовывалось всё при помощи простейших циклов и инструкций условия.</w:t>
      </w:r>
      <w:bookmarkStart w:id="0" w:name="_GoBack"/>
      <w:bookmarkEnd w:id="0"/>
    </w:p>
    <w:p w:rsidR="00BD2876" w:rsidRPr="00887732" w:rsidRDefault="00BD2876" w:rsidP="00BD2876">
      <w:pPr>
        <w:ind w:firstLine="709"/>
        <w:rPr>
          <w:rFonts w:ascii="Times New Roman" w:hAnsi="Times New Roman" w:cs="Times New Roman"/>
          <w:sz w:val="28"/>
          <w:szCs w:val="28"/>
        </w:rPr>
      </w:pPr>
    </w:p>
    <w:sectPr w:rsidR="00BD2876" w:rsidRPr="00887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969"/>
    <w:rsid w:val="00001728"/>
    <w:rsid w:val="00030CDB"/>
    <w:rsid w:val="00072C03"/>
    <w:rsid w:val="000C3A18"/>
    <w:rsid w:val="000E0C6E"/>
    <w:rsid w:val="000E268A"/>
    <w:rsid w:val="00117690"/>
    <w:rsid w:val="00156E7E"/>
    <w:rsid w:val="00267290"/>
    <w:rsid w:val="00275A65"/>
    <w:rsid w:val="00280D08"/>
    <w:rsid w:val="002A7969"/>
    <w:rsid w:val="002D07ED"/>
    <w:rsid w:val="00311C3B"/>
    <w:rsid w:val="00396EBC"/>
    <w:rsid w:val="0039757C"/>
    <w:rsid w:val="003C2FB7"/>
    <w:rsid w:val="00405F09"/>
    <w:rsid w:val="004066C2"/>
    <w:rsid w:val="00414B71"/>
    <w:rsid w:val="004215F1"/>
    <w:rsid w:val="004A555A"/>
    <w:rsid w:val="004F46F3"/>
    <w:rsid w:val="004F66F0"/>
    <w:rsid w:val="00540AEB"/>
    <w:rsid w:val="005814AB"/>
    <w:rsid w:val="005E6D87"/>
    <w:rsid w:val="006F6746"/>
    <w:rsid w:val="007C1B2D"/>
    <w:rsid w:val="007D0C06"/>
    <w:rsid w:val="00832EDF"/>
    <w:rsid w:val="00835A6B"/>
    <w:rsid w:val="00855483"/>
    <w:rsid w:val="00865691"/>
    <w:rsid w:val="0087772D"/>
    <w:rsid w:val="00887732"/>
    <w:rsid w:val="00926BCA"/>
    <w:rsid w:val="00981CE6"/>
    <w:rsid w:val="009B704A"/>
    <w:rsid w:val="00B14759"/>
    <w:rsid w:val="00BD2876"/>
    <w:rsid w:val="00C265D5"/>
    <w:rsid w:val="00C33A99"/>
    <w:rsid w:val="00CD1C3D"/>
    <w:rsid w:val="00CF4B40"/>
    <w:rsid w:val="00DE7E14"/>
    <w:rsid w:val="00ED2D24"/>
    <w:rsid w:val="00F4369B"/>
    <w:rsid w:val="00F51C80"/>
    <w:rsid w:val="00F9362F"/>
    <w:rsid w:val="00FA14D4"/>
    <w:rsid w:val="00FA4067"/>
    <w:rsid w:val="00FF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9640C5-1B69-48E2-AC0B-743E80456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224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6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0</TotalTime>
  <Pages>4</Pages>
  <Words>352</Words>
  <Characters>200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3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5</cp:revision>
  <dcterms:created xsi:type="dcterms:W3CDTF">2015-02-24T21:57:00Z</dcterms:created>
  <dcterms:modified xsi:type="dcterms:W3CDTF">2015-04-08T21:28:00Z</dcterms:modified>
</cp:coreProperties>
</file>